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Style w:val="9"/>
          <w:rFonts w:ascii="黑体" w:hAnsi="黑体" w:eastAsia="黑体" w:cs="黑体"/>
          <w:color w:val="454545"/>
          <w:sz w:val="44"/>
          <w:szCs w:val="44"/>
          <w:shd w:val="clear" w:color="auto" w:fill="FFFFFF"/>
        </w:rPr>
      </w:pPr>
      <w:r>
        <w:rPr>
          <w:rStyle w:val="9"/>
          <w:rFonts w:hint="eastAsia" w:ascii="黑体" w:hAnsi="黑体" w:eastAsia="黑体" w:cs="黑体"/>
          <w:color w:val="454545"/>
          <w:sz w:val="44"/>
          <w:szCs w:val="44"/>
          <w:shd w:val="clear" w:color="auto" w:fill="FFFFFF"/>
        </w:rPr>
        <w:t>“麦田”APP数据库设计说明书</w:t>
      </w:r>
    </w:p>
    <w:p>
      <w:pPr>
        <w:ind w:firstLine="420"/>
        <w:rPr>
          <w:rStyle w:val="9"/>
          <w:rFonts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  <w:t>一、引言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1.1编写目的</w:t>
      </w:r>
    </w:p>
    <w:p>
      <w:pPr>
        <w:ind w:left="1260" w:firstLine="420"/>
        <w:rPr>
          <w:rFonts w:hint="eastAsia" w:ascii="PingFang SC" w:hAnsi="PingFang SC"/>
          <w:szCs w:val="21"/>
        </w:rPr>
      </w:pPr>
      <w:r>
        <w:rPr>
          <w:rFonts w:hint="eastAsia" w:asciiTheme="minorEastAsia" w:hAnsiTheme="minorEastAsia" w:cstheme="minorEastAsia"/>
          <w:szCs w:val="21"/>
        </w:rPr>
        <w:t>本文是对麦田APP数据库的详细描述，提供了数据库设计的可视性以及软件支持所需的信息，应用于麦田App的前期系统开发，为后期的数据库设计指引方向，也可以为系统程序设计提供借鉴与参照。预期读者为数据库设计师、数据库管理员。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1.2背景</w:t>
      </w:r>
    </w:p>
    <w:p>
      <w:pPr>
        <w:ind w:left="1260" w:firstLine="420"/>
        <w:rPr>
          <w:rFonts w:asciiTheme="minorEastAsia" w:hAnsiTheme="minorEastAsia" w:cstheme="minorEastAsia"/>
          <w:szCs w:val="21"/>
        </w:rPr>
      </w:pPr>
      <w:r>
        <w:rPr>
          <w:rFonts w:hint="eastAsia" w:asciiTheme="minorEastAsia" w:hAnsiTheme="minorEastAsia" w:cstheme="minorEastAsia"/>
          <w:szCs w:val="21"/>
        </w:rPr>
        <w:t>1、待开发软件名称：麦田App</w:t>
      </w:r>
    </w:p>
    <w:p>
      <w:pPr>
        <w:ind w:left="1260" w:firstLine="420"/>
        <w:rPr>
          <w:rFonts w:asciiTheme="minorEastAsia" w:hAnsiTheme="minorEastAsia" w:cstheme="minorEastAsia"/>
          <w:szCs w:val="21"/>
        </w:rPr>
      </w:pPr>
      <w:r>
        <w:rPr>
          <w:rFonts w:hint="eastAsia" w:asciiTheme="minorEastAsia" w:hAnsiTheme="minorEastAsia" w:cstheme="minorEastAsia"/>
          <w:szCs w:val="21"/>
        </w:rPr>
        <w:t>2、项目提出者：邓漫荣</w:t>
      </w:r>
    </w:p>
    <w:p>
      <w:pPr>
        <w:ind w:left="1260" w:firstLine="420"/>
        <w:rPr>
          <w:rFonts w:asciiTheme="minorEastAsia" w:hAnsiTheme="minorEastAsia" w:cstheme="minorEastAsia"/>
          <w:szCs w:val="21"/>
        </w:rPr>
      </w:pPr>
      <w:r>
        <w:rPr>
          <w:rFonts w:hint="eastAsia" w:asciiTheme="minorEastAsia" w:hAnsiTheme="minorEastAsia" w:cstheme="minorEastAsia"/>
          <w:szCs w:val="21"/>
        </w:rPr>
        <w:t>3、开发者：Try Fly全体队员</w:t>
      </w:r>
    </w:p>
    <w:p>
      <w:pPr>
        <w:ind w:left="1260" w:firstLine="420"/>
        <w:rPr>
          <w:rFonts w:asciiTheme="minorEastAsia" w:hAnsiTheme="minorEastAsia" w:cstheme="minorEastAsia"/>
          <w:szCs w:val="21"/>
        </w:rPr>
      </w:pPr>
      <w:r>
        <w:rPr>
          <w:rFonts w:hint="eastAsia" w:asciiTheme="minorEastAsia" w:hAnsiTheme="minorEastAsia" w:cstheme="minorEastAsia"/>
          <w:szCs w:val="21"/>
        </w:rPr>
        <w:t>4、用户：来自各个学校的留守儿童的父母、老师</w:t>
      </w:r>
    </w:p>
    <w:p>
      <w:pPr>
        <w:ind w:left="1260" w:firstLine="420"/>
        <w:rPr>
          <w:rFonts w:asciiTheme="minorEastAsia" w:hAnsiTheme="minorEastAsia" w:cstheme="minorEastAsia"/>
          <w:szCs w:val="21"/>
        </w:rPr>
      </w:pPr>
      <w:r>
        <w:rPr>
          <w:rFonts w:hint="eastAsia" w:asciiTheme="minorEastAsia" w:hAnsiTheme="minorEastAsia" w:cstheme="minorEastAsia"/>
          <w:szCs w:val="21"/>
        </w:rPr>
        <w:t>以及关注留守儿童的爱心人士和心理医生。</w:t>
      </w:r>
    </w:p>
    <w:p>
      <w:pPr>
        <w:ind w:firstLine="420"/>
        <w:rPr>
          <w:rStyle w:val="9"/>
          <w:rFonts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  <w:t>二、外部设计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2.1标识符和状态</w:t>
      </w:r>
    </w:p>
    <w:tbl>
      <w:tblPr>
        <w:tblStyle w:val="11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6"/>
        <w:gridCol w:w="2590"/>
        <w:gridCol w:w="1838"/>
        <w:gridCol w:w="18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表名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名称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描述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校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School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校的基本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教师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Teach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教师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家长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Parents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家长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生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Student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生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爱心人士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CaringPerson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爱心人士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医生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PsychologicalDoctor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医生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教育相关视频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Video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视频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教育相关文章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Articles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文章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支教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VolunTeache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支教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资助信息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HelpInfo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资助的基本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建议箱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Idea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建议箱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动态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State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动态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评论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Discuss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评论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聊天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Chat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聊天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6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成绩</w:t>
            </w:r>
          </w:p>
        </w:tc>
        <w:tc>
          <w:tcPr>
            <w:tcW w:w="2590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Achievement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成绩基本信息</w:t>
            </w:r>
          </w:p>
        </w:tc>
        <w:tc>
          <w:tcPr>
            <w:tcW w:w="1838" w:type="dxa"/>
          </w:tcPr>
          <w:p>
            <w:pPr>
              <w:jc w:val="center"/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实验中</w:t>
            </w:r>
          </w:p>
        </w:tc>
      </w:tr>
    </w:tbl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4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2.2使用它的程序</w:t>
      </w:r>
    </w:p>
    <w:tbl>
      <w:tblPr>
        <w:tblStyle w:val="11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9"/>
        <w:gridCol w:w="2699"/>
        <w:gridCol w:w="2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应用程序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名称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留守儿童信息查询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留守儿童信息查询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编辑家长信息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编辑家长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聊天板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聊天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爱心资助信息查询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爱心资助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转发动态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转发动态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向意见箱发送建议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意见箱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教师信息查询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教师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管理教师信息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管理教师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管理留守儿童信息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管理留守儿童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发布学生动态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发布学生动态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查询心理医生信息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查询心理医生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查看动态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查看动态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支教板块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申请支教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发布资助信息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发布资助信息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查询学校信息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校信息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用户的登录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登录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用户的注册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注册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用户找回密码</w:t>
            </w:r>
          </w:p>
        </w:tc>
        <w:tc>
          <w:tcPr>
            <w:tcW w:w="2699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找回密码模块</w:t>
            </w:r>
          </w:p>
        </w:tc>
        <w:tc>
          <w:tcPr>
            <w:tcW w:w="2704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1.0</w:t>
            </w:r>
          </w:p>
        </w:tc>
      </w:tr>
    </w:tbl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2.3约定</w: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.学校（School）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25" o:spt="75" type="#_x0000_t75" style="height:160.3pt;width:171.15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Link" ProgID="" ShapeID="_x0000_i1025" UpdateMode="Always" DrawAspect="Content" ObjectID="_1468075725" r:id="rId5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2.教师(Teach)</w:t>
      </w:r>
    </w:p>
    <w:p>
      <w:r>
        <w:object>
          <v:shape id="_x0000_i1026" o:spt="75" type="#_x0000_t75" style="height:160.3pt;width:171.1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Link" ProgID="" ShapeID="_x0000_i1026" UpdateMode="Always" DrawAspect="Content" ObjectID="_1468075726" r:id="rId7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3. 家长:Parents</w:t>
      </w:r>
    </w:p>
    <w:p>
      <w:pPr>
        <w:rPr>
          <w:rStyle w:val="9"/>
          <w:color w:val="454545"/>
          <w:sz w:val="28"/>
          <w:szCs w:val="28"/>
          <w:shd w:val="clear" w:color="auto" w:fill="FFFFFF"/>
        </w:rPr>
      </w:pPr>
      <w:r>
        <w:rPr>
          <w:rStyle w:val="9"/>
          <w:color w:val="454545"/>
          <w:sz w:val="28"/>
          <w:szCs w:val="28"/>
          <w:shd w:val="clear" w:color="auto" w:fill="FFFFFF"/>
        </w:rPr>
        <w:object>
          <v:shape id="_x0000_i1027" o:spt="75" type="#_x0000_t75" style="height:202.4pt;width:171.1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Link" ProgID="" ShapeID="_x0000_i1027" UpdateMode="Always" DrawAspect="Content" ObjectID="_1468075727" r:id="rId9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4. 学生:Student</w:t>
      </w:r>
    </w:p>
    <w:p>
      <w:r>
        <w:object>
          <v:shape id="_x0000_i1028" o:spt="75" type="#_x0000_t75" style="height:160.3pt;width:171.1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Link" ProgID="" ShapeID="_x0000_i1028" UpdateMode="Always" DrawAspect="Content" ObjectID="_1468075728" r:id="rId5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5.爱心人士(CaringPerson)</w:t>
      </w:r>
    </w:p>
    <w:p>
      <w:pPr>
        <w:rPr>
          <w:rFonts w:asciiTheme="minorEastAsia" w:hAnsiTheme="minorEastAsia" w:cstheme="minorEastAsia"/>
          <w:color w:val="FF0000"/>
          <w:sz w:val="18"/>
          <w:szCs w:val="18"/>
        </w:rPr>
      </w:pPr>
      <w:r>
        <w:rPr>
          <w:rFonts w:asciiTheme="minorEastAsia" w:hAnsiTheme="minorEastAsia" w:cstheme="minorEastAsia"/>
          <w:color w:val="FF0000"/>
          <w:sz w:val="18"/>
          <w:szCs w:val="18"/>
        </w:rPr>
        <w:object>
          <v:shape id="_x0000_i1029" o:spt="75" type="#_x0000_t75" style="height:216.7pt;width:203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Link" ProgID="" ShapeID="_x0000_i1029" UpdateMode="Always" DrawAspect="Content" ObjectID="_1468075729" r:id="rId12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6.心理医生(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Psychological Doctor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)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0" o:spt="75" type="#_x0000_t75" style="height:216.7pt;width:203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Link" ProgID="" ShapeID="_x0000_i1030" UpdateMode="Always" DrawAspect="Content" ObjectID="_1468075730" r:id="rId14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7.心理教育相关视频(V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i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deo)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1" o:spt="75" type="#_x0000_t75" style="height:173.2pt;width:203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Link" ProgID="" ShapeID="_x0000_i1031" UpdateMode="Always" DrawAspect="Content" ObjectID="_1468075731" r:id="rId16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8.心理教育相关文章(Articles)</w:t>
      </w:r>
    </w:p>
    <w:p>
      <w:r>
        <w:object>
          <v:shape id="_x0000_i1032" o:spt="75" type="#_x0000_t75" style="height:173.2pt;width:203.7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Link" ProgID="" ShapeID="_x0000_i1032" UpdateMode="Always" DrawAspect="Content" ObjectID="_1468075732" r:id="rId18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9.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支教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(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VolunTeache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)</w:t>
      </w:r>
    </w:p>
    <w:p>
      <w:pPr>
        <w:tabs>
          <w:tab w:val="left" w:pos="420"/>
          <w:tab w:val="left" w:pos="840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3" o:spt="75" type="#_x0000_t75" style="height:86.95pt;width:203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Link" ProgID="" ShapeID="_x0000_i1033" UpdateMode="Always" DrawAspect="Content" ObjectID="_1468075733" r:id="rId20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0. 资助信息(Help Info)</w:t>
      </w:r>
    </w:p>
    <w:p>
      <w:pPr>
        <w:tabs>
          <w:tab w:val="left" w:pos="420"/>
          <w:tab w:val="left" w:pos="840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4" o:spt="75" type="#_x0000_t75" style="height:101.2pt;width:203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Link" ProgID="" ShapeID="_x0000_i1034" UpdateMode="Always" DrawAspect="Content" ObjectID="_1468075734" r:id="rId22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1. 建议箱(Idea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5" o:spt="75" type="#_x0000_t75" style="height:101.2pt;width:203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Link" ProgID="" ShapeID="_x0000_i1035" UpdateMode="Always" DrawAspect="Content" ObjectID="_1468075735" r:id="rId24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2. 动态(State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6" o:spt="75" type="#_x0000_t75" style="height:115.45pt;width:203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Link" ProgID="" ShapeID="_x0000_i1036" UpdateMode="Always" DrawAspect="Content" ObjectID="_1468075736" r:id="rId26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3. 评论(Discuss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7" o:spt="75" type="#_x0000_t75" style="height:101.2pt;width:203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Link" ProgID="" ShapeID="_x0000_i1037" UpdateMode="Always" DrawAspect="Content" ObjectID="_1468075737" r:id="rId28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4. 聊天(Chat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8" o:spt="75" type="#_x0000_t75" style="height:115.45pt;width:203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Link" ProgID="" ShapeID="_x0000_i1038" UpdateMode="Always" DrawAspect="Content" ObjectID="_1468075738" r:id="rId30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5. 成绩(Achievement)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39" o:spt="75" type="#_x0000_t75" style="height:86.95pt;width:203.7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Link" ProgID="" ShapeID="_x0000_i1039" UpdateMode="Always" DrawAspect="Content" ObjectID="_1468075739" r:id="rId32">
            <o:LinkType>EnhancedMetaFile</o:LinkType>
            <o:LockedField>false</o:LockedField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2.4</w:t>
      </w:r>
      <w:r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支持软件</w:t>
      </w:r>
    </w:p>
    <w:tbl>
      <w:tblPr>
        <w:tblStyle w:val="10"/>
        <w:tblW w:w="5400" w:type="dxa"/>
        <w:tblInd w:w="0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60"/>
        <w:gridCol w:w="1386"/>
        <w:gridCol w:w="245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1560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ascii="宋体" w:hAnsi="宋体" w:eastAsia="宋体" w:cs="Calibri"/>
                <w:color w:val="454545"/>
                <w:sz w:val="21"/>
                <w:szCs w:val="21"/>
              </w:rPr>
              <w:t>软件名称</w:t>
            </w:r>
          </w:p>
        </w:tc>
        <w:tc>
          <w:tcPr>
            <w:tcW w:w="138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ascii="宋体" w:hAnsi="宋体" w:eastAsia="宋体" w:cs="Calibri"/>
                <w:color w:val="454545"/>
                <w:sz w:val="21"/>
                <w:szCs w:val="21"/>
              </w:rPr>
              <w:t>版本号</w:t>
            </w:r>
          </w:p>
        </w:tc>
        <w:tc>
          <w:tcPr>
            <w:tcW w:w="2454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ascii="宋体" w:hAnsi="宋体" w:eastAsia="宋体" w:cs="Calibri"/>
                <w:color w:val="454545"/>
                <w:sz w:val="21"/>
                <w:szCs w:val="21"/>
              </w:rPr>
              <w:t>主要功能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4" w:hRule="atLeast"/>
        </w:trPr>
        <w:tc>
          <w:tcPr>
            <w:tcW w:w="1560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hint="eastAsia" w:ascii="宋体" w:hAnsi="宋体" w:eastAsia="宋体" w:cs="Calibri"/>
                <w:color w:val="454545"/>
                <w:sz w:val="21"/>
                <w:szCs w:val="21"/>
              </w:rPr>
              <w:t>Android Studio</w:t>
            </w:r>
          </w:p>
        </w:tc>
        <w:tc>
          <w:tcPr>
            <w:tcW w:w="138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hint="eastAsia" w:ascii="宋体" w:hAnsi="宋体" w:eastAsia="宋体" w:cs="Calibri"/>
                <w:color w:val="454545"/>
                <w:sz w:val="21"/>
                <w:szCs w:val="21"/>
              </w:rPr>
              <w:t>3</w:t>
            </w:r>
          </w:p>
        </w:tc>
        <w:tc>
          <w:tcPr>
            <w:tcW w:w="2454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ascii="宋体" w:hAnsi="宋体" w:eastAsia="宋体" w:cs="Calibri"/>
                <w:color w:val="454545"/>
                <w:sz w:val="21"/>
                <w:szCs w:val="21"/>
              </w:rPr>
              <w:t>可视化高级开发语言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6" w:hRule="atLeast"/>
        </w:trPr>
        <w:tc>
          <w:tcPr>
            <w:tcW w:w="1560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ascii="宋体" w:hAnsi="宋体" w:eastAsia="宋体" w:cs="Calibri"/>
                <w:color w:val="454545"/>
                <w:sz w:val="21"/>
                <w:szCs w:val="21"/>
              </w:rPr>
              <w:t>SQL Server</w:t>
            </w:r>
          </w:p>
        </w:tc>
        <w:tc>
          <w:tcPr>
            <w:tcW w:w="138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hint="eastAsia" w:ascii="宋体" w:hAnsi="宋体" w:eastAsia="宋体" w:cs="Calibri"/>
                <w:color w:val="454545"/>
                <w:sz w:val="21"/>
                <w:szCs w:val="21"/>
              </w:rPr>
              <w:t>2008</w:t>
            </w:r>
          </w:p>
        </w:tc>
        <w:tc>
          <w:tcPr>
            <w:tcW w:w="2454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FFFFFF"/>
          </w:tcPr>
          <w:p>
            <w:pPr>
              <w:pStyle w:val="7"/>
              <w:widowControl/>
              <w:spacing w:beforeAutospacing="0" w:afterAutospacing="0"/>
              <w:rPr>
                <w:rFonts w:ascii="宋体" w:hAnsi="宋体" w:eastAsia="宋体" w:cs="Calibri"/>
                <w:color w:val="454545"/>
                <w:sz w:val="21"/>
                <w:szCs w:val="21"/>
              </w:rPr>
            </w:pPr>
            <w:r>
              <w:rPr>
                <w:rFonts w:ascii="宋体" w:hAnsi="宋体" w:eastAsia="宋体" w:cs="Calibri"/>
                <w:color w:val="454545"/>
                <w:sz w:val="21"/>
                <w:szCs w:val="21"/>
              </w:rPr>
              <w:t>数据库的建立和管理</w:t>
            </w:r>
          </w:p>
        </w:tc>
      </w:tr>
    </w:tbl>
    <w:p>
      <w:pPr>
        <w:rPr>
          <w:rStyle w:val="9"/>
          <w:rFonts w:asciiTheme="minorEastAsia" w:hAnsiTheme="minorEastAsia" w:cstheme="minorEastAsia"/>
          <w:b w:val="0"/>
          <w:bCs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  <w:t>三、结构设计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3.1概念结构设计</w:t>
      </w:r>
    </w:p>
    <w:p>
      <w:pPr>
        <w:ind w:left="840" w:firstLine="420"/>
        <w:rPr>
          <w:rStyle w:val="9"/>
          <w:rFonts w:asciiTheme="majorEastAsia" w:hAnsiTheme="majorEastAsia" w:eastAsiaTheme="majorEastAsia" w:cstheme="major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3.1.1数据实体关系E-R图</w:t>
      </w:r>
    </w:p>
    <w:p>
      <w:pPr>
        <w:ind w:left="840" w:firstLine="420"/>
        <w:rPr>
          <w:rStyle w:val="9"/>
          <w:rFonts w:asciiTheme="minorEastAsia" w:hAnsiTheme="minorEastAsia" w:cstheme="minorEastAsia"/>
          <w:color w:val="FF0000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FF0000"/>
          <w:sz w:val="28"/>
          <w:szCs w:val="28"/>
          <w:shd w:val="clear" w:color="auto" w:fill="FFFFFF"/>
        </w:rPr>
        <w:object>
          <v:shape id="_x0000_i1040" o:spt="75" alt="" type="#_x0000_t75" style="height:373.6pt;width:413.6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3">
            <o:LockedField>false</o:LockedField>
          </o:OLEObject>
        </w:object>
      </w:r>
    </w:p>
    <w:p>
      <w:pPr>
        <w:ind w:left="840" w:firstLine="420"/>
        <w:rPr>
          <w:rStyle w:val="9"/>
          <w:rFonts w:asciiTheme="majorEastAsia" w:hAnsiTheme="majorEastAsia" w:eastAsiaTheme="majorEastAsia" w:cstheme="major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3.1.2数据实体描述</w:t>
      </w:r>
    </w:p>
    <w:tbl>
      <w:tblPr>
        <w:tblStyle w:val="11"/>
        <w:tblW w:w="85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980"/>
        <w:gridCol w:w="27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数据实体名称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数据表名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数据实体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校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School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老师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Teach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老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家长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Parents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家长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爱心人士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CaringPerson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爱心人士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医生</w:t>
            </w:r>
          </w:p>
        </w:tc>
        <w:tc>
          <w:tcPr>
            <w:tcW w:w="2980" w:type="dxa"/>
          </w:tcPr>
          <w:p>
            <w:pPr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PsychologicalDoctor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医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教育相关视频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Video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教育相关视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教育相关文章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Articles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心理教育相关文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支教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VolunTeache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支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资助信息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HelpInfo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资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建议箱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Idea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建议箱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动态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State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动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评论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Discuss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评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聊天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Chat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聊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成绩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Achievement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学生成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管理员</w:t>
            </w:r>
          </w:p>
        </w:tc>
        <w:tc>
          <w:tcPr>
            <w:tcW w:w="2980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Admin</w:t>
            </w:r>
          </w:p>
        </w:tc>
        <w:tc>
          <w:tcPr>
            <w:tcW w:w="2772" w:type="dxa"/>
          </w:tcPr>
          <w:p>
            <w:pPr>
              <w:jc w:val="center"/>
              <w:rPr>
                <w:rStyle w:val="9"/>
                <w:rFonts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inorEastAsia"/>
                <w:b w:val="0"/>
                <w:color w:val="454545"/>
                <w:szCs w:val="21"/>
                <w:shd w:val="clear" w:color="auto" w:fill="FFFFFF"/>
              </w:rPr>
              <w:t>管理员信息</w:t>
            </w:r>
          </w:p>
        </w:tc>
      </w:tr>
    </w:tbl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840" w:firstLine="420"/>
        <w:rPr>
          <w:rStyle w:val="9"/>
          <w:rFonts w:asciiTheme="majorEastAsia" w:hAnsiTheme="majorEastAsia" w:eastAsiaTheme="majorEastAsia" w:cstheme="major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3.1.3实体关系描述</w:t>
      </w:r>
    </w:p>
    <w:p>
      <w:pPr>
        <w:ind w:left="126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、学校:教师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个学校里有多个班主任老师</w:t>
      </w:r>
    </w:p>
    <w:p>
      <w:pPr>
        <w:ind w:left="126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、学校:资助信息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个学校可以发布多个资助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3、学校:支教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个学校可以发布多个资助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4、学校:建议箱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个学校可以收到多个建议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5、爱心人士:资助信息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爱心人士可以阅览多个资助信息，一个资助信息可以接收多个爱心人士的阅览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6、爱心人士:支教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爱心人士可以去多个学校进行支教活动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7、爱心人士:学生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爱心人士可以查看多个留守儿童学生的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8、教师:聊天信息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教师可以发布多条聊天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9、教师:动态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教师可以发布多条动态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0、教师:学生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班主任老师可以管理多个学生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1、教师:建议箱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老师可以收到多个建议</w:t>
      </w:r>
    </w:p>
    <w:p>
      <w:pPr>
        <w:ind w:left="126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2、教师:心理教育相关视频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老师可以观看多个视频文件，一个视频文件也可以给多个老师观看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3、教师:心理教育相关文档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老师可以查看多篇文档，一篇文档也可以给多个老师观看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4、教师:评论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老师可以对在某一条动态中发表多条评论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5、家长:聊天信息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以发送多条聊天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6、家长:动态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以发布多条动态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7、家长:评论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以对在某一条动态中发表多条评论</w:t>
      </w:r>
    </w:p>
    <w:p>
      <w:pPr>
        <w:ind w:left="126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8、家长:心理教育相关视频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以观看多个视频文件，一个视频文件也可以给多个家长观看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19、家长:心理教育相关文档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以查看多篇文档，一篇文档也可以给多个家长观看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0、家长:学生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能有多个子女，每个留守儿童学生都有2位家长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1、家长:建议箱（1:1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家长可以发多条建议给老师或者学校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2、家长:成绩（N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留守儿童学生的家长可以查看自己子女的成绩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3、心理医生:聊天信息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心理医生能够发送多条的聊天信息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4、心理医生:心理教育相关视频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心理医生可以在我们的软件上上传多个心理方面的教育视频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5、心理医生:心理教育相关文档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心理医生可以上传发布多篇文档</w:t>
      </w:r>
    </w:p>
    <w:p>
      <w:pPr>
        <w:ind w:left="84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26、学生:成绩（1:N）</w:t>
      </w:r>
    </w:p>
    <w:p>
      <w:pPr>
        <w:ind w:left="1260" w:firstLine="420"/>
        <w:rPr>
          <w:rStyle w:val="9"/>
          <w:rFonts w:ascii="宋体" w:hAnsi="宋体" w:eastAsia="宋体" w:cstheme="minorEastAsia"/>
          <w:b w:val="0"/>
          <w:color w:val="454545"/>
          <w:szCs w:val="21"/>
          <w:shd w:val="clear" w:color="auto" w:fill="FFFFFF"/>
        </w:rPr>
      </w:pPr>
      <w:r>
        <w:rPr>
          <w:rStyle w:val="9"/>
          <w:rFonts w:hint="eastAsia" w:ascii="宋体" w:hAnsi="宋体" w:eastAsia="宋体" w:cstheme="minorEastAsia"/>
          <w:b w:val="0"/>
          <w:color w:val="454545"/>
          <w:szCs w:val="21"/>
          <w:shd w:val="clear" w:color="auto" w:fill="FFFFFF"/>
        </w:rPr>
        <w:t>关系描述：一位学生有门考试成绩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3.2物理结构设计</w:t>
      </w:r>
    </w:p>
    <w:p>
      <w:pPr>
        <w:ind w:left="420" w:firstLine="420"/>
      </w:pPr>
      <w:r>
        <w:drawing>
          <wp:inline distT="0" distB="0" distL="114300" distR="114300">
            <wp:extent cx="5680075" cy="3117215"/>
            <wp:effectExtent l="0" t="0" r="15875" b="6985"/>
            <wp:docPr id="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80075" cy="3117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ind w:left="420" w:firstLine="420"/>
      </w:pPr>
    </w:p>
    <w:p>
      <w:pPr>
        <w:rPr>
          <w:rStyle w:val="9"/>
          <w:rFonts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  <w:t>四</w:t>
      </w:r>
      <w:r>
        <w:rPr>
          <w:rStyle w:val="9"/>
          <w:rFonts w:hint="eastAsia" w:asciiTheme="majorEastAsia" w:hAnsiTheme="majorEastAsia" w:eastAsiaTheme="majorEastAsia" w:cstheme="majorEastAsia"/>
          <w:color w:val="000000" w:themeColor="text1"/>
          <w:sz w:val="30"/>
          <w:szCs w:val="30"/>
          <w:shd w:val="clear" w:color="auto" w:fill="FFFFFF"/>
          <w14:textFill>
            <w14:solidFill>
              <w14:schemeClr w14:val="tx1"/>
            </w14:solidFill>
          </w14:textFill>
        </w:rPr>
        <w:t>、运用设计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4.1数据字典设计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.学校（School）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1" o:spt="75" type="#_x0000_t75" style="height:174.55pt;width:30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Link" ProgID="" ShapeID="_x0000_i1041" UpdateMode="Always" DrawAspect="Content" ObjectID="_1468075741" r:id="rId37">
            <o:LinkType>EnhancedMetaFile</o:LinkType>
            <o:LockedField>false</o:LockedField>
            <o:FieldCodes>\f 0</o:FieldCodes>
          </o:OLEObject>
        </w:object>
      </w: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2.教师(Teach)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2" o:spt="75" type="#_x0000_t75" style="height:232.3pt;width:256.1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Link" ProgID="" ShapeID="_x0000_i1042" UpdateMode="Always" DrawAspect="Content" ObjectID="_1468075742" r:id="rId39">
            <o:LinkType>EnhancedMetaFile</o:LinkType>
            <o:LockedField>false</o:LockedField>
            <o:FieldCodes>\f 0</o:FieldCodes>
          </o:OLEObject>
        </w:object>
      </w: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3. 家长:Parents</w:t>
      </w: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3" o:spt="75" type="#_x0000_t75" style="height:203.75pt;width:256.1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Link" ProgID="" ShapeID="_x0000_i1043" UpdateMode="Always" DrawAspect="Content" ObjectID="_1468075743" r:id="rId41">
            <o:LinkType>EnhancedMetaFile</o:LinkType>
            <o:LockedField>false</o:LockedField>
            <o:FieldCodes>\f 0</o:FieldCodes>
          </o:OLEObject>
        </w:object>
      </w:r>
    </w:p>
    <w:p>
      <w:pPr>
        <w:ind w:left="420" w:firstLine="420"/>
        <w:rPr>
          <w:rStyle w:val="9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4. 学生:Student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pict>
          <v:shape id="_x0000_i1044" o:spt="75" type="#_x0000_t75" style="height:261.5pt;width:256.1pt;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</w:pi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Fonts w:asciiTheme="minorEastAsia" w:hAnsiTheme="minorEastAsia" w:cstheme="minorEastAsia"/>
          <w:color w:val="FF0000"/>
          <w:sz w:val="18"/>
          <w:szCs w:val="18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5.爱心人士(CaringPerson)</w:t>
      </w:r>
    </w:p>
    <w:p>
      <w:pPr>
        <w:rPr>
          <w:rFonts w:asciiTheme="minorEastAsia" w:hAnsiTheme="minorEastAsia" w:cstheme="minorEastAsia"/>
          <w:color w:val="FF0000"/>
          <w:sz w:val="18"/>
          <w:szCs w:val="18"/>
        </w:rPr>
      </w:pPr>
      <w:r>
        <w:rPr>
          <w:rFonts w:hint="eastAsia" w:asciiTheme="minorEastAsia" w:hAnsiTheme="minorEastAsia" w:cstheme="minorEastAsia"/>
          <w:color w:val="FF0000"/>
          <w:sz w:val="18"/>
          <w:szCs w:val="18"/>
        </w:rPr>
        <w:tab/>
      </w:r>
      <w:r>
        <w:rPr>
          <w:rFonts w:hint="eastAsia" w:asciiTheme="minorEastAsia" w:hAnsiTheme="minorEastAsia" w:cstheme="minorEastAsia"/>
          <w:color w:val="FF0000"/>
          <w:sz w:val="18"/>
          <w:szCs w:val="18"/>
        </w:rPr>
        <w:tab/>
      </w:r>
      <w:r>
        <w:rPr>
          <w:rFonts w:asciiTheme="minorEastAsia" w:hAnsiTheme="minorEastAsia" w:cstheme="minorEastAsia"/>
          <w:color w:val="FF0000"/>
          <w:sz w:val="18"/>
          <w:szCs w:val="18"/>
        </w:rPr>
        <w:object>
          <v:shape id="_x0000_i1045" o:spt="75" type="#_x0000_t75" style="height:232.3pt;width:256.1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Link" ProgID="" ShapeID="_x0000_i1045" UpdateMode="Always" DrawAspect="Content" ObjectID="_1468075744" r:id="rId44">
            <o:LinkType>EnhancedMetaFile</o:LinkType>
            <o:LockedField>false</o:LockedField>
            <o:FieldCodes>\f 0</o:FieldCodes>
          </o:OLEObject>
        </w:object>
      </w:r>
    </w:p>
    <w:p>
      <w:pPr>
        <w:spacing w:line="220" w:lineRule="exact"/>
        <w:ind w:firstLine="420"/>
        <w:rPr>
          <w:rFonts w:asciiTheme="minorEastAsia" w:hAnsiTheme="minorEastAsia" w:cstheme="minorEastAsia"/>
          <w:color w:val="FF0000"/>
          <w:sz w:val="18"/>
          <w:szCs w:val="18"/>
        </w:rPr>
      </w:pPr>
      <w:r>
        <w:rPr>
          <w:rFonts w:hint="eastAsia" w:asciiTheme="minorEastAsia" w:hAnsiTheme="minorEastAsia" w:cstheme="minorEastAsia"/>
          <w:color w:val="FF0000"/>
          <w:sz w:val="18"/>
          <w:szCs w:val="18"/>
        </w:rPr>
        <w:tab/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6.心理医生(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Psychological Doctor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)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6" o:spt="75" type="#_x0000_t75" style="height:318.55pt;width:256.1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Link" ProgID="" ShapeID="_x0000_i1046" UpdateMode="Always" DrawAspect="Content" ObjectID="_1468075745" r:id="rId46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</w:p>
    <w:p>
      <w:pP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ind w:left="420" w:firstLine="420"/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7.心理教育相关视频(V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i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deo)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7" o:spt="75" type="#_x0000_t75" style="height:174.55pt;width:30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Link" ProgID="" ShapeID="_x0000_i1047" UpdateMode="Always" DrawAspect="Content" ObjectID="_1468075746" r:id="rId48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8.心理教育相关文章(Articles)</w: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8" o:spt="75" type="#_x0000_t75" style="height:174.55pt;width:256.1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Link" ProgID="" ShapeID="_x0000_i1048" UpdateMode="Always" DrawAspect="Content" ObjectID="_1468075747" r:id="rId50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9.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支教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(</w:t>
      </w:r>
      <w:r>
        <w:rPr>
          <w:rStyle w:val="9"/>
          <w:rFonts w:asciiTheme="minorEastAsia" w:hAnsiTheme="minorEastAsia" w:cstheme="minorEastAsia"/>
          <w:color w:val="454545"/>
          <w:szCs w:val="21"/>
          <w:shd w:val="clear" w:color="auto" w:fill="FFFFFF"/>
        </w:rPr>
        <w:t>VolunTeache</w:t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)</w:t>
      </w:r>
    </w:p>
    <w:p>
      <w:pPr>
        <w:tabs>
          <w:tab w:val="left" w:pos="420"/>
          <w:tab w:val="left" w:pos="840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49" o:spt="75" type="#_x0000_t75" style="height:88.3pt;width:256.1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Link" ProgID="" ShapeID="_x0000_i1049" UpdateMode="Always" DrawAspect="Content" ObjectID="_1468075748" r:id="rId52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0. 资助信息(HelpInfo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50" o:spt="75" type="#_x0000_t75" style="height:102.55pt;width:256.1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Link" ProgID="" ShapeID="_x0000_i1050" UpdateMode="Always" DrawAspect="Content" ObjectID="_1468075749" r:id="rId54">
            <o:LinkType>EnhancedMetaFile</o:LinkType>
            <o:LockedField>false</o:LockedField>
            <o:FieldCodes>\f 0</o:FieldCodes>
          </o:OLEObject>
        </w:objec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1. 建议箱(Idea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51" o:spt="75" type="#_x0000_t75" style="height:102.55pt;width:256.1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Link" ProgID="" ShapeID="_x0000_i1051" UpdateMode="Always" DrawAspect="Content" ObjectID="_1468075750" r:id="rId56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2. 动态(State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52" o:spt="75" type="#_x0000_t75" style="height:117.5pt;width:256.1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Link" ProgID="" ShapeID="_x0000_i1052" UpdateMode="Always" DrawAspect="Content" ObjectID="_1468075751" r:id="rId58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3. 评论(Discuss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53" o:spt="75" type="#_x0000_t75" style="height:102.55pt;width:256.1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Link" ProgID="" ShapeID="_x0000_i1053" UpdateMode="Always" DrawAspect="Content" ObjectID="_1468075752" r:id="rId60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4. 聊天(Chat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54" o:spt="75" type="#_x0000_t75" style="height:131.75pt;width:256.1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Link" ProgID="" ShapeID="_x0000_i1054" UpdateMode="Always" DrawAspect="Content" ObjectID="_1468075753" r:id="rId62">
            <o:LinkType>EnhancedMetaFile</o:LinkType>
            <o:LockedField>false</o:LockedField>
            <o:FieldCodes>\f 0</o:FieldCodes>
          </o:OLEObject>
        </w:object>
      </w:r>
    </w:p>
    <w:p>
      <w:pP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Cs w:val="21"/>
          <w:shd w:val="clear" w:color="auto" w:fill="FFFFFF"/>
        </w:rPr>
        <w:t>15. 成绩(Achievement)</w:t>
      </w:r>
    </w:p>
    <w:p>
      <w:pPr>
        <w:tabs>
          <w:tab w:val="left" w:pos="420"/>
          <w:tab w:val="left" w:pos="840"/>
          <w:tab w:val="left" w:pos="979"/>
          <w:tab w:val="left" w:pos="1260"/>
        </w:tabs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</w:pP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hint="eastAsia" w:asciiTheme="minorEastAsia" w:hAnsiTheme="minorEastAsia" w:cstheme="minorEastAsia"/>
          <w:color w:val="454545"/>
          <w:sz w:val="28"/>
          <w:szCs w:val="28"/>
          <w:shd w:val="clear" w:color="auto" w:fill="FFFFFF"/>
        </w:rPr>
        <w:tab/>
      </w:r>
      <w:r>
        <w:rPr>
          <w:rStyle w:val="9"/>
          <w:rFonts w:asciiTheme="minorEastAsia" w:hAnsiTheme="minorEastAsia" w:cstheme="minorEastAsia"/>
          <w:color w:val="454545"/>
          <w:sz w:val="28"/>
          <w:szCs w:val="28"/>
          <w:shd w:val="clear" w:color="auto" w:fill="FFFFFF"/>
        </w:rPr>
        <w:object>
          <v:shape id="_x0000_i1055" o:spt="75" type="#_x0000_t75" style="height:131.75pt;width:256.1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Link" ProgID="" ShapeID="_x0000_i1055" UpdateMode="Always" DrawAspect="Content" ObjectID="_1468075754" r:id="rId64">
            <o:LinkType>EnhancedMetaFile</o:LinkType>
            <o:LockedField>false</o:LockedField>
            <o:FieldCodes>\f 0</o:FieldCodes>
          </o:OLEObject>
        </w:object>
      </w:r>
    </w:p>
    <w:p>
      <w:pPr>
        <w:ind w:left="420" w:firstLine="420"/>
        <w:rPr>
          <w:rStyle w:val="9"/>
          <w:rFonts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9"/>
          <w:rFonts w:hint="eastAsia" w:asciiTheme="minorEastAsia" w:hAnsiTheme="minorEastAsia" w:cstheme="minorEastAsia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4.2安全保密设计</w:t>
      </w:r>
    </w:p>
    <w:tbl>
      <w:tblPr>
        <w:tblStyle w:val="11"/>
        <w:tblW w:w="8700" w:type="dxa"/>
        <w:tblInd w:w="-102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2"/>
        <w:gridCol w:w="1127"/>
        <w:gridCol w:w="1067"/>
        <w:gridCol w:w="1080"/>
        <w:gridCol w:w="1562"/>
        <w:gridCol w:w="16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学校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老师</w:t>
            </w: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家长</w:t>
            </w: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爱心人士</w:t>
            </w: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心理医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留守儿童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学校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老师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家长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爱心人士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心理医生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动态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建议箱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学生成绩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资助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bookmarkStart w:id="0" w:name="_GoBack"/>
            <w:bookmarkEnd w:id="0"/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支教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教育视频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hint="eastAsia"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教育文档信息管理</w:t>
            </w:r>
          </w:p>
        </w:tc>
        <w:tc>
          <w:tcPr>
            <w:tcW w:w="112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67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56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</w:p>
        </w:tc>
        <w:tc>
          <w:tcPr>
            <w:tcW w:w="1682" w:type="dxa"/>
          </w:tcPr>
          <w:p>
            <w:pPr>
              <w:jc w:val="center"/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</w:pPr>
            <w:r>
              <w:rPr>
                <w:rStyle w:val="9"/>
                <w:rFonts w:ascii="宋体" w:hAnsi="宋体" w:eastAsia="宋体" w:cstheme="majorEastAsia"/>
                <w:b w:val="0"/>
                <w:color w:val="454545"/>
                <w:szCs w:val="21"/>
                <w:shd w:val="clear" w:color="auto" w:fill="FFFFFF"/>
              </w:rPr>
              <w:t>√</w:t>
            </w:r>
          </w:p>
        </w:tc>
      </w:tr>
    </w:tbl>
    <w:p>
      <w:pPr>
        <w:ind w:firstLine="420"/>
        <w:rPr>
          <w:rStyle w:val="9"/>
          <w:rFonts w:asciiTheme="majorEastAsia" w:hAnsiTheme="majorEastAsia" w:eastAsiaTheme="majorEastAsia" w:cstheme="majorEastAsia"/>
          <w:color w:val="454545"/>
          <w:sz w:val="30"/>
          <w:szCs w:val="30"/>
          <w:shd w:val="clear" w:color="auto" w:fill="FFFFFF"/>
        </w:rPr>
      </w:pPr>
    </w:p>
    <w:p>
      <w:pPr>
        <w:ind w:firstLine="420"/>
        <w:rPr>
          <w:rStyle w:val="9"/>
          <w:rFonts w:asciiTheme="majorEastAsia" w:hAnsiTheme="majorEastAsia" w:eastAsiaTheme="majorEastAsia" w:cstheme="majorEastAsia"/>
          <w:color w:val="454545"/>
          <w:sz w:val="30"/>
          <w:szCs w:val="30"/>
          <w:shd w:val="clear" w:color="auto" w:fill="FFFFFF"/>
        </w:rPr>
      </w:pPr>
    </w:p>
    <w:p>
      <w:pPr>
        <w:ind w:left="420" w:firstLine="420"/>
        <w:rPr>
          <w:rStyle w:val="9"/>
          <w:rFonts w:asciiTheme="majorEastAsia" w:hAnsiTheme="majorEastAsia" w:eastAsiaTheme="majorEastAsia" w:cstheme="majorEastAsia"/>
          <w:color w:val="454545"/>
          <w:sz w:val="30"/>
          <w:szCs w:val="30"/>
          <w:shd w:val="clear" w:color="auto" w:fill="FFFFFF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1C50"/>
    <w:rsid w:val="000C0E6A"/>
    <w:rsid w:val="000D7C8B"/>
    <w:rsid w:val="00106F0E"/>
    <w:rsid w:val="00142EB5"/>
    <w:rsid w:val="001D0635"/>
    <w:rsid w:val="0026433B"/>
    <w:rsid w:val="0027761F"/>
    <w:rsid w:val="002C49E2"/>
    <w:rsid w:val="00335BF0"/>
    <w:rsid w:val="0039494B"/>
    <w:rsid w:val="00427625"/>
    <w:rsid w:val="00430FA6"/>
    <w:rsid w:val="004D120F"/>
    <w:rsid w:val="004F0A53"/>
    <w:rsid w:val="00502340"/>
    <w:rsid w:val="00600989"/>
    <w:rsid w:val="00667E04"/>
    <w:rsid w:val="006F0BF6"/>
    <w:rsid w:val="00711C50"/>
    <w:rsid w:val="0073799E"/>
    <w:rsid w:val="00747F33"/>
    <w:rsid w:val="007A56CC"/>
    <w:rsid w:val="008F2D0E"/>
    <w:rsid w:val="00927F76"/>
    <w:rsid w:val="009301CE"/>
    <w:rsid w:val="009F12E0"/>
    <w:rsid w:val="009F4E5B"/>
    <w:rsid w:val="00A65625"/>
    <w:rsid w:val="00B65C53"/>
    <w:rsid w:val="00B9523A"/>
    <w:rsid w:val="00B9569D"/>
    <w:rsid w:val="00C82B0E"/>
    <w:rsid w:val="00CC4AE6"/>
    <w:rsid w:val="00CC6113"/>
    <w:rsid w:val="00CD5869"/>
    <w:rsid w:val="00DB547D"/>
    <w:rsid w:val="00E0485F"/>
    <w:rsid w:val="00ED00C1"/>
    <w:rsid w:val="00F73B03"/>
    <w:rsid w:val="132258E5"/>
    <w:rsid w:val="20D208BF"/>
    <w:rsid w:val="29987F99"/>
    <w:rsid w:val="2D995E34"/>
    <w:rsid w:val="3143248D"/>
    <w:rsid w:val="335277FC"/>
    <w:rsid w:val="48EF15A8"/>
    <w:rsid w:val="5BBA70FA"/>
    <w:rsid w:val="60556DB4"/>
    <w:rsid w:val="63DE62BF"/>
    <w:rsid w:val="66987A6B"/>
    <w:rsid w:val="78973862"/>
    <w:rsid w:val="7FE551D9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Autospacing="1" w:afterAutospacing="1"/>
      <w:jc w:val="left"/>
      <w:outlineLvl w:val="0"/>
    </w:pPr>
    <w:rPr>
      <w:rFonts w:hint="eastAsia" w:ascii="宋体" w:hAnsi="宋体" w:eastAsia="宋体" w:cs="Times New Roman"/>
      <w:b/>
      <w:kern w:val="44"/>
      <w:sz w:val="48"/>
      <w:szCs w:val="48"/>
    </w:rPr>
  </w:style>
  <w:style w:type="paragraph" w:styleId="3">
    <w:name w:val="heading 2"/>
    <w:basedOn w:val="1"/>
    <w:next w:val="1"/>
    <w:unhideWhenUsed/>
    <w:qFormat/>
    <w:uiPriority w:val="0"/>
    <w:pPr>
      <w:spacing w:beforeAutospacing="1" w:afterAutospacing="1"/>
      <w:jc w:val="left"/>
      <w:outlineLvl w:val="1"/>
    </w:pPr>
    <w:rPr>
      <w:rFonts w:hint="eastAsia" w:ascii="宋体" w:hAnsi="宋体" w:eastAsia="宋体" w:cs="Times New Roman"/>
      <w:b/>
      <w:kern w:val="0"/>
      <w:sz w:val="36"/>
      <w:szCs w:val="36"/>
    </w:rPr>
  </w:style>
  <w:style w:type="character" w:default="1" w:styleId="8">
    <w:name w:val="Default Paragraph Font"/>
    <w:unhideWhenUsed/>
    <w:uiPriority w:val="1"/>
  </w:style>
  <w:style w:type="table" w:default="1" w:styleId="1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4"/>
    <w:qFormat/>
    <w:uiPriority w:val="0"/>
    <w:rPr>
      <w:sz w:val="18"/>
      <w:szCs w:val="18"/>
    </w:rPr>
  </w:style>
  <w:style w:type="paragraph" w:styleId="5">
    <w:name w:val="footer"/>
    <w:basedOn w:val="1"/>
    <w:link w:val="13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2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9">
    <w:name w:val="Strong"/>
    <w:basedOn w:val="8"/>
    <w:qFormat/>
    <w:uiPriority w:val="0"/>
    <w:rPr>
      <w:b/>
    </w:rPr>
  </w:style>
  <w:style w:type="table" w:styleId="11">
    <w:name w:val="Table Grid"/>
    <w:basedOn w:val="1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页眉 Char"/>
    <w:basedOn w:val="8"/>
    <w:link w:val="6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脚 Char"/>
    <w:basedOn w:val="8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批注框文本 Char"/>
    <w:basedOn w:val="8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file:///C:\Users\Administrator\Desktop\&#39033;&#30446;&#25152;&#38656;&#34920;&#26684;&#65288;&#19981;&#33021;&#21024;&#38500;&#65289;\&#23478;&#38271;1.xlsx" TargetMode="External"/><Relationship Id="rId8" Type="http://schemas.openxmlformats.org/officeDocument/2006/relationships/image" Target="media/image3.emf"/><Relationship Id="rId7" Type="http://schemas.openxmlformats.org/officeDocument/2006/relationships/oleObject" Target="file:///C:\Users\Administrator\Desktop\&#39033;&#30446;&#25152;&#38656;&#34920;&#26684;&#65288;&#19981;&#33021;&#21024;&#38500;&#65289;\&#25945;&#24072;1.xlsx" TargetMode="External"/><Relationship Id="rId66" Type="http://schemas.openxmlformats.org/officeDocument/2006/relationships/fontTable" Target="fontTable.xml"/><Relationship Id="rId65" Type="http://schemas.openxmlformats.org/officeDocument/2006/relationships/customXml" Target="../customXml/item1.xml"/><Relationship Id="rId64" Type="http://schemas.openxmlformats.org/officeDocument/2006/relationships/oleObject" Target="file:///C:\Users\Administrator\Desktop\&#39033;&#30446;&#25152;&#38656;&#34920;&#26684;&#65288;&#19981;&#33021;&#21024;&#38500;&#65289;\&#25104;&#32489;.xlsx" TargetMode="External"/><Relationship Id="rId63" Type="http://schemas.openxmlformats.org/officeDocument/2006/relationships/image" Target="media/image32.emf"/><Relationship Id="rId62" Type="http://schemas.openxmlformats.org/officeDocument/2006/relationships/oleObject" Target="file:///C:\Users\Administrator\Desktop\&#39033;&#30446;&#25152;&#38656;&#34920;&#26684;&#65288;&#19981;&#33021;&#21024;&#38500;&#65289;\&#32842;&#22825;.xlsx" TargetMode="External"/><Relationship Id="rId61" Type="http://schemas.openxmlformats.org/officeDocument/2006/relationships/image" Target="media/image31.emf"/><Relationship Id="rId60" Type="http://schemas.openxmlformats.org/officeDocument/2006/relationships/oleObject" Target="file:///C:\Users\Administrator\Desktop\&#39033;&#30446;&#25152;&#38656;&#34920;&#26684;&#65288;&#19981;&#33021;&#21024;&#38500;&#65289;\&#35780;&#35770;.xlsx" TargetMode="External"/><Relationship Id="rId6" Type="http://schemas.openxmlformats.org/officeDocument/2006/relationships/image" Target="media/image2.emf"/><Relationship Id="rId59" Type="http://schemas.openxmlformats.org/officeDocument/2006/relationships/image" Target="media/image30.emf"/><Relationship Id="rId58" Type="http://schemas.openxmlformats.org/officeDocument/2006/relationships/oleObject" Target="file:///C:\Users\Administrator\Desktop\&#39033;&#30446;&#25152;&#38656;&#34920;&#26684;&#65288;&#19981;&#33021;&#21024;&#38500;&#65289;\&#21160;&#24577;.xlsx" TargetMode="External"/><Relationship Id="rId57" Type="http://schemas.openxmlformats.org/officeDocument/2006/relationships/image" Target="media/image29.emf"/><Relationship Id="rId56" Type="http://schemas.openxmlformats.org/officeDocument/2006/relationships/oleObject" Target="file:///C:\Users\Administrator\Desktop\&#39033;&#30446;&#25152;&#38656;&#34920;&#26684;&#65288;&#19981;&#33021;&#21024;&#38500;&#65289;\&#24314;&#35758;&#31665;.xlsx" TargetMode="External"/><Relationship Id="rId55" Type="http://schemas.openxmlformats.org/officeDocument/2006/relationships/image" Target="media/image28.emf"/><Relationship Id="rId54" Type="http://schemas.openxmlformats.org/officeDocument/2006/relationships/oleObject" Target="file:///C:\Users\Administrator\Desktop\&#39033;&#30446;&#25152;&#38656;&#34920;&#26684;&#65288;&#19981;&#33021;&#21024;&#38500;&#65289;\&#36164;&#21161;&#20449;&#24687;.xlsx" TargetMode="External"/><Relationship Id="rId53" Type="http://schemas.openxmlformats.org/officeDocument/2006/relationships/image" Target="media/image27.emf"/><Relationship Id="rId52" Type="http://schemas.openxmlformats.org/officeDocument/2006/relationships/oleObject" Target="file:///C:\Users\Administrator\Desktop\&#39033;&#30446;&#25152;&#38656;&#34920;&#26684;&#65288;&#19981;&#33021;&#21024;&#38500;&#65289;\&#25903;&#25945;.xlsx" TargetMode="External"/><Relationship Id="rId51" Type="http://schemas.openxmlformats.org/officeDocument/2006/relationships/image" Target="media/image26.emf"/><Relationship Id="rId50" Type="http://schemas.openxmlformats.org/officeDocument/2006/relationships/oleObject" Target="file:///C:\Users\Administrator\Desktop\&#39033;&#30446;&#25152;&#38656;&#34920;&#26684;&#65288;&#19981;&#33021;&#21024;&#38500;&#65289;\&#25991;&#31456;.xlsx" TargetMode="External"/><Relationship Id="rId5" Type="http://schemas.openxmlformats.org/officeDocument/2006/relationships/oleObject" Target="file:///C:\Users\Administrator\Desktop\&#39033;&#30446;&#25152;&#38656;&#34920;&#26684;&#65288;&#19981;&#33021;&#21024;&#38500;&#65289;\&#23398;&#26657;1.xlsx" TargetMode="External"/><Relationship Id="rId49" Type="http://schemas.openxmlformats.org/officeDocument/2006/relationships/image" Target="media/image25.emf"/><Relationship Id="rId48" Type="http://schemas.openxmlformats.org/officeDocument/2006/relationships/oleObject" Target="file:///C:\Users\Administrator\Desktop\&#39033;&#30446;&#25152;&#38656;&#34920;&#26684;&#65288;&#19981;&#33021;&#21024;&#38500;&#65289;\&#35270;&#39057;.xlsx" TargetMode="External"/><Relationship Id="rId47" Type="http://schemas.openxmlformats.org/officeDocument/2006/relationships/image" Target="media/image24.emf"/><Relationship Id="rId46" Type="http://schemas.openxmlformats.org/officeDocument/2006/relationships/oleObject" Target="file:///C:\Users\Administrator\Desktop\&#39033;&#30446;&#25152;&#38656;&#34920;&#26684;&#65288;&#19981;&#33021;&#21024;&#38500;&#65289;\&#24515;&#29702;&#21307;&#29983;.xlsx" TargetMode="External"/><Relationship Id="rId45" Type="http://schemas.openxmlformats.org/officeDocument/2006/relationships/image" Target="media/image23.emf"/><Relationship Id="rId44" Type="http://schemas.openxmlformats.org/officeDocument/2006/relationships/oleObject" Target="file:///C:\Users\Administrator\Desktop\&#39033;&#30446;&#25152;&#38656;&#34920;&#26684;&#65288;&#19981;&#33021;&#21024;&#38500;&#65289;\&#29233;&#24515;&#20154;&#22763;.xlsx" TargetMode="External"/><Relationship Id="rId43" Type="http://schemas.openxmlformats.org/officeDocument/2006/relationships/image" Target="media/image22.emf"/><Relationship Id="rId42" Type="http://schemas.openxmlformats.org/officeDocument/2006/relationships/image" Target="media/image21.emf"/><Relationship Id="rId41" Type="http://schemas.openxmlformats.org/officeDocument/2006/relationships/oleObject" Target="file:///C:\Users\Administrator\Desktop\&#39033;&#30446;&#25152;&#38656;&#34920;&#26684;&#65288;&#19981;&#33021;&#21024;&#38500;&#65289;\&#23478;&#38271;.xlsx" TargetMode="External"/><Relationship Id="rId40" Type="http://schemas.openxmlformats.org/officeDocument/2006/relationships/image" Target="media/image20.emf"/><Relationship Id="rId4" Type="http://schemas.openxmlformats.org/officeDocument/2006/relationships/image" Target="media/image1.emf"/><Relationship Id="rId39" Type="http://schemas.openxmlformats.org/officeDocument/2006/relationships/oleObject" Target="file:///C:\Users\Administrator\Desktop\&#39033;&#30446;&#25152;&#38656;&#34920;&#26684;&#65288;&#19981;&#33021;&#21024;&#38500;&#65289;\&#25945;&#24072;.xlsx" TargetMode="External"/><Relationship Id="rId38" Type="http://schemas.openxmlformats.org/officeDocument/2006/relationships/image" Target="media/image19.emf"/><Relationship Id="rId37" Type="http://schemas.openxmlformats.org/officeDocument/2006/relationships/oleObject" Target="file:///C:\Users\Administrator\Desktop\&#39033;&#30446;&#25152;&#38656;&#34920;&#26684;&#65288;&#19981;&#33021;&#21024;&#38500;&#65289;\&#23383;&#20856;.xlsx" TargetMode="External"/><Relationship Id="rId36" Type="http://schemas.openxmlformats.org/officeDocument/2006/relationships/image" Target="media/image18.emf"/><Relationship Id="rId35" Type="http://schemas.openxmlformats.org/officeDocument/2006/relationships/image" Target="media/image17.png"/><Relationship Id="rId34" Type="http://schemas.openxmlformats.org/officeDocument/2006/relationships/image" Target="media/image16.emf"/><Relationship Id="rId33" Type="http://schemas.openxmlformats.org/officeDocument/2006/relationships/oleObject" Target="embeddings/oleObject1.bin"/><Relationship Id="rId32" Type="http://schemas.openxmlformats.org/officeDocument/2006/relationships/oleObject" Target="file:///C:\Users\Administrator\Desktop\&#39033;&#30446;&#25152;&#38656;&#34920;&#26684;&#65288;&#19981;&#33021;&#21024;&#38500;&#65289;\&#25104;&#32489;1.xlsx" TargetMode="External"/><Relationship Id="rId31" Type="http://schemas.openxmlformats.org/officeDocument/2006/relationships/image" Target="media/image15.emf"/><Relationship Id="rId30" Type="http://schemas.openxmlformats.org/officeDocument/2006/relationships/oleObject" Target="file:///C:\Users\Administrator\Desktop\&#39033;&#30446;&#25152;&#38656;&#34920;&#26684;&#65288;&#19981;&#33021;&#21024;&#38500;&#65289;\&#32842;&#22825;1.xlsx" TargetMode="External"/><Relationship Id="rId3" Type="http://schemas.openxmlformats.org/officeDocument/2006/relationships/theme" Target="theme/theme1.xml"/><Relationship Id="rId29" Type="http://schemas.openxmlformats.org/officeDocument/2006/relationships/image" Target="media/image14.emf"/><Relationship Id="rId28" Type="http://schemas.openxmlformats.org/officeDocument/2006/relationships/oleObject" Target="file:///C:\Users\Administrator\Desktop\&#39033;&#30446;&#25152;&#38656;&#34920;&#26684;&#65288;&#19981;&#33021;&#21024;&#38500;&#65289;\&#35780;&#35770;1.xlsx" TargetMode="External"/><Relationship Id="rId27" Type="http://schemas.openxmlformats.org/officeDocument/2006/relationships/image" Target="media/image13.emf"/><Relationship Id="rId26" Type="http://schemas.openxmlformats.org/officeDocument/2006/relationships/oleObject" Target="file:///C:\Users\Administrator\Desktop\&#39033;&#30446;&#25152;&#38656;&#34920;&#26684;&#65288;&#19981;&#33021;&#21024;&#38500;&#65289;\&#21160;&#24577;1.xlsx" TargetMode="External"/><Relationship Id="rId25" Type="http://schemas.openxmlformats.org/officeDocument/2006/relationships/image" Target="media/image12.emf"/><Relationship Id="rId24" Type="http://schemas.openxmlformats.org/officeDocument/2006/relationships/oleObject" Target="file:///C:\Users\Administrator\Desktop\&#39033;&#30446;&#25152;&#38656;&#34920;&#26684;&#65288;&#19981;&#33021;&#21024;&#38500;&#65289;\&#24314;&#35758;&#31665;1.xlsx" TargetMode="External"/><Relationship Id="rId23" Type="http://schemas.openxmlformats.org/officeDocument/2006/relationships/image" Target="media/image11.emf"/><Relationship Id="rId22" Type="http://schemas.openxmlformats.org/officeDocument/2006/relationships/oleObject" Target="file:///C:\Users\Administrator\Desktop\&#39033;&#30446;&#25152;&#38656;&#34920;&#26684;&#65288;&#19981;&#33021;&#21024;&#38500;&#65289;\&#36164;&#21161;&#20449;&#24687;1..xlsx" TargetMode="External"/><Relationship Id="rId21" Type="http://schemas.openxmlformats.org/officeDocument/2006/relationships/image" Target="media/image10.emf"/><Relationship Id="rId20" Type="http://schemas.openxmlformats.org/officeDocument/2006/relationships/oleObject" Target="file:///C:\Users\Administrator\Desktop\&#39033;&#30446;&#25152;&#38656;&#34920;&#26684;&#65288;&#19981;&#33021;&#21024;&#38500;&#65289;\&#25903;&#25945;1.xlsx" TargetMode="External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file:///C:\Users\Administrator\Desktop\&#39033;&#30446;&#25152;&#38656;&#34920;&#26684;&#65288;&#19981;&#33021;&#21024;&#38500;&#65289;\&#25991;&#31456;1.xlsx" TargetMode="External"/><Relationship Id="rId17" Type="http://schemas.openxmlformats.org/officeDocument/2006/relationships/image" Target="media/image8.emf"/><Relationship Id="rId16" Type="http://schemas.openxmlformats.org/officeDocument/2006/relationships/oleObject" Target="file:///C:\Users\Administrator\Desktop\&#39033;&#30446;&#25152;&#38656;&#34920;&#26684;&#65288;&#19981;&#33021;&#21024;&#38500;&#65289;\&#35270;&#39057;1.xlsx" TargetMode="External"/><Relationship Id="rId15" Type="http://schemas.openxmlformats.org/officeDocument/2006/relationships/image" Target="media/image7.emf"/><Relationship Id="rId14" Type="http://schemas.openxmlformats.org/officeDocument/2006/relationships/oleObject" Target="file:///C:\Users\Administrator\Desktop\&#39033;&#30446;&#25152;&#38656;&#34920;&#26684;&#65288;&#19981;&#33021;&#21024;&#38500;&#65289;\&#24515;&#29702;&#21307;&#29983;1.xlsx" TargetMode="External"/><Relationship Id="rId13" Type="http://schemas.openxmlformats.org/officeDocument/2006/relationships/image" Target="media/image6.emf"/><Relationship Id="rId12" Type="http://schemas.openxmlformats.org/officeDocument/2006/relationships/oleObject" Target="file:///C:\Users\Administrator\Desktop\&#39033;&#30446;&#25152;&#38656;&#34920;&#26684;&#65288;&#19981;&#33021;&#21024;&#38500;&#65289;\&#29233;&#24515;&#20154;&#22763;1.xlsx" TargetMode="External"/><Relationship Id="rId11" Type="http://schemas.openxmlformats.org/officeDocument/2006/relationships/image" Target="media/image5.emf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</Company>
  <Pages>15</Pages>
  <Words>939</Words>
  <Characters>5357</Characters>
  <Lines>44</Lines>
  <Paragraphs>12</Paragraphs>
  <TotalTime>0</TotalTime>
  <ScaleCrop>false</ScaleCrop>
  <LinksUpToDate>false</LinksUpToDate>
  <CharactersWithSpaces>6284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sus</dc:creator>
  <cp:lastModifiedBy>Administrator</cp:lastModifiedBy>
  <dcterms:modified xsi:type="dcterms:W3CDTF">2017-12-23T04:33:05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